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496" w:type="dxa"/>
        <w:tblInd w:w="-49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40"/>
        <w:gridCol w:w="2137"/>
        <w:gridCol w:w="802"/>
        <w:gridCol w:w="657"/>
        <w:gridCol w:w="742"/>
        <w:gridCol w:w="752"/>
        <w:gridCol w:w="648"/>
        <w:gridCol w:w="596"/>
        <w:gridCol w:w="662"/>
        <w:gridCol w:w="695"/>
        <w:gridCol w:w="706"/>
        <w:gridCol w:w="1259"/>
      </w:tblGrid>
      <w:tr w:rsidR="0036019A" w:rsidRPr="00450EEC" w:rsidTr="003C74BD">
        <w:trPr>
          <w:trHeight w:val="415"/>
        </w:trPr>
        <w:tc>
          <w:tcPr>
            <w:tcW w:w="5930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bookmarkStart w:id="0" w:name="_GoBack"/>
            <w:bookmarkEnd w:id="0"/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………….FAKÜLTESİ/YÜKSEKOKUL/ENSTİTÜ</w:t>
            </w:r>
          </w:p>
        </w:tc>
        <w:tc>
          <w:tcPr>
            <w:tcW w:w="12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5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462"/>
        </w:trPr>
        <w:tc>
          <w:tcPr>
            <w:tcW w:w="29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………….BÖLÜMÜ</w:t>
            </w:r>
          </w:p>
        </w:tc>
        <w:tc>
          <w:tcPr>
            <w:tcW w:w="145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9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5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427"/>
        </w:trPr>
        <w:tc>
          <w:tcPr>
            <w:tcW w:w="443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………….ANABİLİM DALI</w:t>
            </w:r>
          </w:p>
        </w:tc>
        <w:tc>
          <w:tcPr>
            <w:tcW w:w="149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5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7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C74BD" w:rsidRPr="00450EEC" w:rsidTr="00D55B89">
        <w:trPr>
          <w:trHeight w:val="639"/>
        </w:trPr>
        <w:tc>
          <w:tcPr>
            <w:tcW w:w="10496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C74BD" w:rsidRDefault="003C74BD" w:rsidP="003A27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</w:p>
          <w:p w:rsidR="003C74BD" w:rsidRPr="00450EEC" w:rsidRDefault="003C74BD" w:rsidP="003A27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 xml:space="preserve">ARAŞTIRMA GÖREVLİSİ </w:t>
            </w:r>
            <w:r w:rsidR="00B7557B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>/</w:t>
            </w:r>
            <w:r w:rsidRPr="00450EEC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>ÖĞRETİM GÖREVLİSİ</w:t>
            </w:r>
          </w:p>
          <w:p w:rsidR="003C74BD" w:rsidRDefault="003C74BD" w:rsidP="003601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>(YABANCI DİLLE EĞİTİM ÖĞRETİM YAPILAN PROGRAMLARDAKİ ÖĞR.GÖR. HARİÇ)</w:t>
            </w:r>
          </w:p>
          <w:p w:rsidR="003C74BD" w:rsidRPr="00450EEC" w:rsidRDefault="003C74BD" w:rsidP="003601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843"/>
        </w:trPr>
        <w:tc>
          <w:tcPr>
            <w:tcW w:w="84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D9D9D9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SIRA NO</w:t>
            </w:r>
          </w:p>
        </w:tc>
        <w:tc>
          <w:tcPr>
            <w:tcW w:w="2939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DAYIN ADI SOYADI</w:t>
            </w:r>
          </w:p>
        </w:tc>
        <w:tc>
          <w:tcPr>
            <w:tcW w:w="1399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LES PUANI</w:t>
            </w:r>
          </w:p>
        </w:tc>
        <w:tc>
          <w:tcPr>
            <w:tcW w:w="1400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LES PUANININ</w:t>
            </w: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br/>
              <w:t>%60'I</w:t>
            </w:r>
          </w:p>
        </w:tc>
        <w:tc>
          <w:tcPr>
            <w:tcW w:w="1258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YABANCI DİL </w:t>
            </w: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br/>
              <w:t>PUANI</w:t>
            </w:r>
          </w:p>
        </w:tc>
        <w:tc>
          <w:tcPr>
            <w:tcW w:w="1401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YABANCI DİL PUANININ %40'I</w:t>
            </w:r>
          </w:p>
        </w:tc>
        <w:tc>
          <w:tcPr>
            <w:tcW w:w="125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TOPLAM PUAN</w:t>
            </w:r>
          </w:p>
        </w:tc>
      </w:tr>
      <w:tr w:rsidR="0036019A" w:rsidRPr="00450EEC" w:rsidTr="003C74BD">
        <w:trPr>
          <w:trHeight w:val="524"/>
        </w:trPr>
        <w:tc>
          <w:tcPr>
            <w:tcW w:w="8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1</w:t>
            </w:r>
          </w:p>
        </w:tc>
        <w:tc>
          <w:tcPr>
            <w:tcW w:w="293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39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550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2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578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3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601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4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601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5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575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6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615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7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589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8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562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9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3C74BD">
        <w:trPr>
          <w:trHeight w:val="535"/>
        </w:trPr>
        <w:tc>
          <w:tcPr>
            <w:tcW w:w="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10</w:t>
            </w:r>
          </w:p>
        </w:tc>
        <w:tc>
          <w:tcPr>
            <w:tcW w:w="293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</w:tbl>
    <w:p w:rsidR="001A3393" w:rsidRDefault="001A3393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p w:rsidR="003C74BD" w:rsidRDefault="003C74BD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p w:rsidR="0036019A" w:rsidRDefault="0036019A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  <w:r w:rsidRPr="00450EEC"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  <w:t xml:space="preserve">GİRİŞ SINAV JÜRİSİ </w:t>
      </w:r>
    </w:p>
    <w:p w:rsidR="003C74BD" w:rsidRPr="00450EEC" w:rsidRDefault="003C74BD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tbl>
      <w:tblPr>
        <w:tblW w:w="4040" w:type="dxa"/>
        <w:tblInd w:w="-46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00"/>
        <w:gridCol w:w="1340"/>
      </w:tblGrid>
      <w:tr w:rsidR="0036019A" w:rsidRPr="00450EEC" w:rsidTr="005A0D0A">
        <w:trPr>
          <w:trHeight w:val="427"/>
        </w:trPr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TARİHİ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</w:p>
        </w:tc>
      </w:tr>
      <w:tr w:rsidR="0036019A" w:rsidRPr="00450EEC" w:rsidTr="005A0D0A">
        <w:trPr>
          <w:trHeight w:val="432"/>
        </w:trPr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SAATİ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</w:p>
        </w:tc>
      </w:tr>
      <w:tr w:rsidR="0036019A" w:rsidRPr="00450EEC" w:rsidTr="005A0D0A">
        <w:trPr>
          <w:trHeight w:val="491"/>
        </w:trPr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YERİ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</w:p>
        </w:tc>
      </w:tr>
    </w:tbl>
    <w:p w:rsidR="00C62731" w:rsidRPr="00D969CB" w:rsidRDefault="00C62731" w:rsidP="005A0D0A"/>
    <w:sectPr w:rsidR="00C62731" w:rsidRPr="00D969CB" w:rsidSect="002D0BAE">
      <w:headerReference w:type="default" r:id="rId8"/>
      <w:footerReference w:type="default" r:id="rId9"/>
      <w:pgSz w:w="11906" w:h="16838"/>
      <w:pgMar w:top="851" w:right="1417" w:bottom="1417" w:left="1417" w:header="42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47E19" w:rsidRDefault="00A47E19" w:rsidP="00786355">
      <w:pPr>
        <w:spacing w:after="0" w:line="240" w:lineRule="auto"/>
      </w:pPr>
      <w:r>
        <w:separator/>
      </w:r>
    </w:p>
  </w:endnote>
  <w:endnote w:type="continuationSeparator" w:id="0">
    <w:p w:rsidR="00A47E19" w:rsidRDefault="00A47E19" w:rsidP="007863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0EEC" w:rsidRPr="001A3393" w:rsidRDefault="00450EEC" w:rsidP="00450EEC">
    <w:pPr>
      <w:pStyle w:val="AltBilgi"/>
      <w:jc w:val="right"/>
      <w:rPr>
        <w:rFonts w:ascii="Times New Roman" w:hAnsi="Times New Roman" w:cs="Times New Roman"/>
        <w:b/>
      </w:rPr>
    </w:pPr>
    <w:r w:rsidRPr="001A3393">
      <w:rPr>
        <w:rFonts w:ascii="Times New Roman" w:hAnsi="Times New Roman" w:cs="Times New Roman"/>
        <w:b/>
      </w:rPr>
      <w:t>İÜ/PDB/FR-007/Rev.0</w:t>
    </w:r>
    <w:r w:rsidR="00273548">
      <w:rPr>
        <w:rFonts w:ascii="Times New Roman" w:hAnsi="Times New Roman" w:cs="Times New Roman"/>
        <w:b/>
      </w:rPr>
      <w:t>1</w:t>
    </w:r>
    <w:r w:rsidRPr="001A3393">
      <w:rPr>
        <w:rFonts w:ascii="Times New Roman" w:hAnsi="Times New Roman" w:cs="Times New Roman"/>
        <w:b/>
      </w:rPr>
      <w:t>/</w:t>
    </w:r>
    <w:r w:rsidR="00273548">
      <w:rPr>
        <w:rFonts w:ascii="Times New Roman" w:hAnsi="Times New Roman" w:cs="Times New Roman"/>
        <w:b/>
      </w:rPr>
      <w:t>30.03.2018</w:t>
    </w:r>
  </w:p>
  <w:p w:rsidR="0066519E" w:rsidRDefault="0066519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47E19" w:rsidRDefault="00A47E19" w:rsidP="00786355">
      <w:pPr>
        <w:spacing w:after="0" w:line="240" w:lineRule="auto"/>
      </w:pPr>
      <w:r>
        <w:separator/>
      </w:r>
    </w:p>
  </w:footnote>
  <w:footnote w:type="continuationSeparator" w:id="0">
    <w:p w:rsidR="00A47E19" w:rsidRDefault="00A47E19" w:rsidP="007863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0490" w:type="dxa"/>
      <w:tblInd w:w="-459" w:type="dxa"/>
      <w:tblLook w:val="04A0" w:firstRow="1" w:lastRow="0" w:firstColumn="1" w:lastColumn="0" w:noHBand="0" w:noVBand="1"/>
    </w:tblPr>
    <w:tblGrid>
      <w:gridCol w:w="1777"/>
      <w:gridCol w:w="8713"/>
    </w:tblGrid>
    <w:tr w:rsidR="009F1259" w:rsidRPr="006D7936" w:rsidTr="007768D2">
      <w:trPr>
        <w:trHeight w:val="1633"/>
      </w:trPr>
      <w:tc>
        <w:tcPr>
          <w:tcW w:w="1560" w:type="dxa"/>
        </w:tcPr>
        <w:p w:rsidR="009F1259" w:rsidRPr="006D7936" w:rsidRDefault="007768D2" w:rsidP="001B3FF9">
          <w:pPr>
            <w:tabs>
              <w:tab w:val="center" w:pos="4536"/>
              <w:tab w:val="right" w:pos="9072"/>
            </w:tabs>
          </w:pPr>
          <w:r w:rsidRPr="008425CB">
            <w:rPr>
              <w:rFonts w:eastAsiaTheme="minorHAnsi"/>
              <w:sz w:val="24"/>
              <w:szCs w:val="24"/>
              <w:lang w:eastAsia="en-US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8pt;height:78.75pt">
                <v:imagedata r:id="rId1" o:title=""/>
              </v:shape>
              <o:OLEObject Type="Embed" ProgID="Visio.Drawing.15" ShapeID="_x0000_i1025" DrawAspect="Content" ObjectID="_1583918786" r:id="rId2"/>
            </w:object>
          </w:r>
        </w:p>
      </w:tc>
      <w:tc>
        <w:tcPr>
          <w:tcW w:w="8930" w:type="dxa"/>
          <w:vAlign w:val="center"/>
        </w:tcPr>
        <w:p w:rsidR="0036019A" w:rsidRDefault="0036019A" w:rsidP="0036019A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36019A" w:rsidRPr="003A27B2" w:rsidRDefault="0036019A" w:rsidP="0036019A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3A27B2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9F1259" w:rsidRPr="003760D0" w:rsidRDefault="003A27B2" w:rsidP="0036019A">
          <w:pPr>
            <w:tabs>
              <w:tab w:val="center" w:pos="4536"/>
              <w:tab w:val="right" w:pos="9072"/>
            </w:tabs>
            <w:jc w:val="center"/>
            <w:rPr>
              <w:rFonts w:ascii="Calibri" w:eastAsia="Times New Roman" w:hAnsi="Calibri" w:cs="Times New Roman"/>
              <w:b/>
              <w:bCs/>
              <w:i/>
              <w:color w:val="000000"/>
              <w:sz w:val="28"/>
              <w:szCs w:val="28"/>
            </w:rPr>
          </w:pP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ÖĞRETİM ELEMANLARI 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ÖN </w:t>
          </w: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DEĞERLENDİRME FORMU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 (C)</w:t>
          </w:r>
        </w:p>
      </w:tc>
    </w:tr>
  </w:tbl>
  <w:p w:rsidR="00786355" w:rsidRDefault="00786355">
    <w:pPr>
      <w:pStyle w:val="stBilgi"/>
    </w:pPr>
  </w:p>
  <w:p w:rsidR="003C74BD" w:rsidRDefault="003C74BD">
    <w:pPr>
      <w:pStyle w:val="stBilgi"/>
    </w:pPr>
  </w:p>
  <w:p w:rsidR="003C74BD" w:rsidRDefault="003C74BD">
    <w:pPr>
      <w:pStyle w:val="stBilgi"/>
    </w:pPr>
  </w:p>
  <w:p w:rsidR="003C74BD" w:rsidRDefault="003C74B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95298B"/>
    <w:multiLevelType w:val="hybridMultilevel"/>
    <w:tmpl w:val="DEBA05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355"/>
    <w:rsid w:val="000065D6"/>
    <w:rsid w:val="00031DA6"/>
    <w:rsid w:val="00092AF5"/>
    <w:rsid w:val="000F1E3A"/>
    <w:rsid w:val="00113B1A"/>
    <w:rsid w:val="00150259"/>
    <w:rsid w:val="001A3393"/>
    <w:rsid w:val="0021466A"/>
    <w:rsid w:val="00273548"/>
    <w:rsid w:val="00277882"/>
    <w:rsid w:val="002864E6"/>
    <w:rsid w:val="002D0BAE"/>
    <w:rsid w:val="002D0D4C"/>
    <w:rsid w:val="0033383E"/>
    <w:rsid w:val="0036019A"/>
    <w:rsid w:val="00365F80"/>
    <w:rsid w:val="003760D0"/>
    <w:rsid w:val="003A27B2"/>
    <w:rsid w:val="003C74BD"/>
    <w:rsid w:val="00414D6C"/>
    <w:rsid w:val="00450EEC"/>
    <w:rsid w:val="00492A65"/>
    <w:rsid w:val="005A0D0A"/>
    <w:rsid w:val="0066519E"/>
    <w:rsid w:val="006C47C0"/>
    <w:rsid w:val="007145A6"/>
    <w:rsid w:val="00761074"/>
    <w:rsid w:val="007768D2"/>
    <w:rsid w:val="00786355"/>
    <w:rsid w:val="007C2D85"/>
    <w:rsid w:val="00802695"/>
    <w:rsid w:val="008C1FE7"/>
    <w:rsid w:val="009F1259"/>
    <w:rsid w:val="00A47E19"/>
    <w:rsid w:val="00A74CE2"/>
    <w:rsid w:val="00A94604"/>
    <w:rsid w:val="00AC1B19"/>
    <w:rsid w:val="00AF6465"/>
    <w:rsid w:val="00B231A4"/>
    <w:rsid w:val="00B7557B"/>
    <w:rsid w:val="00B93C58"/>
    <w:rsid w:val="00BB0D50"/>
    <w:rsid w:val="00C62731"/>
    <w:rsid w:val="00D969CB"/>
    <w:rsid w:val="00E81615"/>
    <w:rsid w:val="00EB7AE5"/>
    <w:rsid w:val="00F37EEC"/>
    <w:rsid w:val="00F721C8"/>
    <w:rsid w:val="00F72457"/>
    <w:rsid w:val="00F73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656D7E7"/>
  <w15:docId w15:val="{C321B6EB-9550-44BC-BDD8-43FAD5BDDB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F646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86355"/>
  </w:style>
  <w:style w:type="paragraph" w:styleId="AltBilgi">
    <w:name w:val="footer"/>
    <w:basedOn w:val="Normal"/>
    <w:link w:val="Al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86355"/>
  </w:style>
  <w:style w:type="table" w:customStyle="1" w:styleId="TabloKlavuzu1">
    <w:name w:val="Tablo Kılavuzu1"/>
    <w:basedOn w:val="NormalTablo"/>
    <w:next w:val="TabloKlavuzu"/>
    <w:uiPriority w:val="59"/>
    <w:rsid w:val="00786355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59"/>
    <w:rsid w:val="00786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786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863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24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9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9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17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0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9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60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0A7A03-F85A-4139-A5B0-2EE8E6AC63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4</Words>
  <Characters>423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Windows Kullanıcısı</cp:lastModifiedBy>
  <cp:revision>2</cp:revision>
  <cp:lastPrinted>2016-11-22T09:38:00Z</cp:lastPrinted>
  <dcterms:created xsi:type="dcterms:W3CDTF">2018-03-30T09:40:00Z</dcterms:created>
  <dcterms:modified xsi:type="dcterms:W3CDTF">2018-03-30T09:40:00Z</dcterms:modified>
</cp:coreProperties>
</file>